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D14F3" w:rsidRDefault="00B7318D" w:rsidP="00B7318D">
      <w:pPr>
        <w:pStyle w:val="Title"/>
      </w:pPr>
      <w:r>
        <w:t>Yarn Dyer 0.2</w:t>
      </w:r>
    </w:p>
    <w:p w:rsidR="00B7318D" w:rsidRDefault="00B7318D" w:rsidP="00B7318D">
      <w:pPr>
        <w:pStyle w:val="Heading1"/>
      </w:pPr>
      <w:r>
        <w:t>Purpose of Document</w:t>
      </w:r>
    </w:p>
    <w:p w:rsidR="00B7318D" w:rsidRDefault="00B7318D" w:rsidP="00B7318D">
      <w:r>
        <w:t xml:space="preserve">This document outlines the functional specifications and technical implementation of the Yarn Dyer project. </w:t>
      </w:r>
    </w:p>
    <w:p w:rsidR="00B7318D" w:rsidRDefault="00B7318D" w:rsidP="00B7318D">
      <w:pPr>
        <w:pStyle w:val="Heading1"/>
      </w:pPr>
      <w:r>
        <w:t>Basic Goal</w:t>
      </w:r>
    </w:p>
    <w:p w:rsidR="00B7318D" w:rsidRDefault="00B7318D" w:rsidP="00B7318D">
      <w:r>
        <w:t xml:space="preserve">The Yarn Dyer is a standalone controller to set the temperature of a yarn dying bath. This will be intuitive to program and operate. The controller will maintain the temperature within ±1°C from a programmed set point. </w:t>
      </w:r>
    </w:p>
    <w:p w:rsidR="00063520" w:rsidRDefault="00063520" w:rsidP="00063520">
      <w:pPr>
        <w:pStyle w:val="Heading1"/>
      </w:pPr>
      <w:r>
        <w:t>Hardware Implementation</w:t>
      </w:r>
    </w:p>
    <w:p w:rsidR="00063520" w:rsidRDefault="00063520" w:rsidP="00063520">
      <w:r>
        <w:t xml:space="preserve">The controller itself will be a box with 240V AC power in, controller 240V AC power out, and a temperature sensor on a long cable. </w:t>
      </w:r>
    </w:p>
    <w:p w:rsidR="00063520" w:rsidRPr="00063520" w:rsidRDefault="00063520" w:rsidP="00063520">
      <w:r>
        <w:t xml:space="preserve">The box will have a mains power switch, a small display, and a rotary encoder with push button to control the system functions. </w:t>
      </w:r>
    </w:p>
    <w:p w:rsidR="00B7318D" w:rsidRDefault="00B7318D" w:rsidP="00B7318D">
      <w:pPr>
        <w:pStyle w:val="Heading1"/>
      </w:pPr>
      <w:r>
        <w:t xml:space="preserve">Controller </w:t>
      </w:r>
      <w:r w:rsidR="00063520">
        <w:t>Functions</w:t>
      </w:r>
    </w:p>
    <w:p w:rsidR="00063520" w:rsidRDefault="00063520" w:rsidP="00B7318D">
      <w:r>
        <w:t>Boot up</w:t>
      </w:r>
    </w:p>
    <w:p w:rsidR="00B7318D" w:rsidRDefault="00B7318D" w:rsidP="00B7318D">
      <w:r>
        <w:t>Set temperature</w:t>
      </w:r>
    </w:p>
    <w:p w:rsidR="00B7318D" w:rsidRDefault="00B7318D" w:rsidP="00B7318D">
      <w:r>
        <w:t>Set time</w:t>
      </w:r>
    </w:p>
    <w:p w:rsidR="00B7318D" w:rsidRDefault="00B7318D" w:rsidP="00B7318D">
      <w:r>
        <w:t>Start heating</w:t>
      </w:r>
    </w:p>
    <w:p w:rsidR="00063520" w:rsidRDefault="00063520" w:rsidP="00B7318D">
      <w:r>
        <w:t>Display heating progress</w:t>
      </w:r>
    </w:p>
    <w:p w:rsidR="00B7318D" w:rsidRDefault="00B7318D" w:rsidP="00B7318D">
      <w:r>
        <w:t>Pause heating</w:t>
      </w:r>
    </w:p>
    <w:p w:rsidR="00B7318D" w:rsidRDefault="00B7318D" w:rsidP="00B7318D">
      <w:r>
        <w:t>Cancel heating</w:t>
      </w:r>
    </w:p>
    <w:p w:rsidR="00063520" w:rsidRDefault="00063520" w:rsidP="00B7318D">
      <w:r>
        <w:t xml:space="preserve">Display heating summary (min, max, </w:t>
      </w:r>
      <w:proofErr w:type="spellStart"/>
      <w:r>
        <w:t>setpoint</w:t>
      </w:r>
      <w:proofErr w:type="spellEnd"/>
      <w:r>
        <w:t xml:space="preserve">, time at </w:t>
      </w:r>
      <w:proofErr w:type="spellStart"/>
      <w:r>
        <w:t>setpoint</w:t>
      </w:r>
      <w:proofErr w:type="spellEnd"/>
      <w:r>
        <w:t>)</w:t>
      </w:r>
    </w:p>
    <w:p w:rsidR="00063520" w:rsidRDefault="00063520" w:rsidP="00B7318D">
      <w:r>
        <w:t>Reset</w:t>
      </w:r>
    </w:p>
    <w:p w:rsidR="00063520" w:rsidRDefault="007D0E23" w:rsidP="007D0E23">
      <w:pPr>
        <w:pStyle w:val="Heading1"/>
      </w:pPr>
      <w:r>
        <w:lastRenderedPageBreak/>
        <w:t>State diagram</w:t>
      </w:r>
    </w:p>
    <w:p w:rsidR="007D0E23" w:rsidRDefault="00F377F4" w:rsidP="00B7318D">
      <w:r>
        <w:object w:dxaOrig="14491" w:dyaOrig="107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45.75pt" o:ole="">
            <v:imagedata r:id="rId5" o:title=""/>
          </v:shape>
          <o:OLEObject Type="Embed" ProgID="Visio.Drawing.15" ShapeID="_x0000_i1025" DrawAspect="Content" ObjectID="_1520169693" r:id="rId6"/>
        </w:object>
      </w:r>
    </w:p>
    <w:p w:rsidR="00F377F4" w:rsidRDefault="00F377F4" w:rsidP="00F377F4">
      <w:pPr>
        <w:pStyle w:val="Heading1"/>
      </w:pPr>
      <w:r>
        <w:t>Pseudocod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05"/>
        <w:gridCol w:w="1440"/>
        <w:gridCol w:w="7105"/>
      </w:tblGrid>
      <w:tr w:rsidR="00F377F4" w:rsidTr="00F377F4">
        <w:tc>
          <w:tcPr>
            <w:tcW w:w="805" w:type="dxa"/>
          </w:tcPr>
          <w:p w:rsidR="00F377F4" w:rsidRDefault="00F377F4" w:rsidP="00B7318D">
            <w:r>
              <w:t>State</w:t>
            </w:r>
          </w:p>
        </w:tc>
        <w:tc>
          <w:tcPr>
            <w:tcW w:w="1440" w:type="dxa"/>
          </w:tcPr>
          <w:p w:rsidR="00F377F4" w:rsidRDefault="00F377F4" w:rsidP="00B7318D">
            <w:r>
              <w:t>State Name</w:t>
            </w:r>
          </w:p>
        </w:tc>
        <w:tc>
          <w:tcPr>
            <w:tcW w:w="7105" w:type="dxa"/>
          </w:tcPr>
          <w:p w:rsidR="00F377F4" w:rsidRDefault="00F377F4" w:rsidP="00B7318D">
            <w:r>
              <w:t>Loop Code</w:t>
            </w:r>
          </w:p>
        </w:tc>
      </w:tr>
      <w:tr w:rsidR="00F377F4" w:rsidTr="00F377F4">
        <w:tc>
          <w:tcPr>
            <w:tcW w:w="805" w:type="dxa"/>
          </w:tcPr>
          <w:p w:rsidR="00F377F4" w:rsidRDefault="00F377F4" w:rsidP="00B7318D">
            <w:r>
              <w:t>0</w:t>
            </w:r>
          </w:p>
        </w:tc>
        <w:tc>
          <w:tcPr>
            <w:tcW w:w="1440" w:type="dxa"/>
          </w:tcPr>
          <w:p w:rsidR="00F377F4" w:rsidRDefault="00F377F4" w:rsidP="00B7318D">
            <w:r>
              <w:t>Start</w:t>
            </w:r>
          </w:p>
        </w:tc>
        <w:tc>
          <w:tcPr>
            <w:tcW w:w="7105" w:type="dxa"/>
          </w:tcPr>
          <w:p w:rsidR="00F377F4" w:rsidRDefault="00F377F4" w:rsidP="00B7318D">
            <w:r>
              <w:t>Display startup message</w:t>
            </w:r>
          </w:p>
          <w:p w:rsidR="00F377F4" w:rsidRDefault="00F377F4" w:rsidP="00B7318D">
            <w:r>
              <w:t>Check against timer</w:t>
            </w:r>
          </w:p>
          <w:p w:rsidR="00F377F4" w:rsidRDefault="00F377F4" w:rsidP="00B7318D">
            <w:r>
              <w:t>Move to state 1 when timer complete</w:t>
            </w:r>
          </w:p>
        </w:tc>
      </w:tr>
      <w:tr w:rsidR="00F377F4" w:rsidTr="00F377F4">
        <w:tc>
          <w:tcPr>
            <w:tcW w:w="805" w:type="dxa"/>
          </w:tcPr>
          <w:p w:rsidR="00F377F4" w:rsidRDefault="00F377F4" w:rsidP="00B7318D">
            <w:r>
              <w:t>1</w:t>
            </w:r>
          </w:p>
        </w:tc>
        <w:tc>
          <w:tcPr>
            <w:tcW w:w="1440" w:type="dxa"/>
          </w:tcPr>
          <w:p w:rsidR="00F377F4" w:rsidRDefault="00F377F4" w:rsidP="00B7318D">
            <w:r>
              <w:t>Setup</w:t>
            </w:r>
          </w:p>
        </w:tc>
        <w:tc>
          <w:tcPr>
            <w:tcW w:w="7105" w:type="dxa"/>
          </w:tcPr>
          <w:p w:rsidR="00F377F4" w:rsidRDefault="00F377F4" w:rsidP="00B7318D">
            <w:r>
              <w:t>Display Temp and Time on LCD</w:t>
            </w:r>
          </w:p>
          <w:p w:rsidR="00F377F4" w:rsidRDefault="00F377F4" w:rsidP="00B7318D">
            <w:r>
              <w:t>Accept user input for values</w:t>
            </w:r>
            <w:bookmarkStart w:id="0" w:name="_GoBack"/>
            <w:bookmarkEnd w:id="0"/>
          </w:p>
          <w:p w:rsidR="00F377F4" w:rsidRDefault="00F377F4" w:rsidP="00B7318D">
            <w:r>
              <w:t>If user selects Run, move to state 2</w:t>
            </w:r>
          </w:p>
          <w:p w:rsidR="00F377F4" w:rsidRDefault="00F377F4" w:rsidP="00F377F4">
            <w:r>
              <w:t>If us</w:t>
            </w:r>
            <w:r>
              <w:t>er selects Reset, move to state 6</w:t>
            </w:r>
          </w:p>
        </w:tc>
      </w:tr>
      <w:tr w:rsidR="00F377F4" w:rsidTr="00F377F4">
        <w:tc>
          <w:tcPr>
            <w:tcW w:w="805" w:type="dxa"/>
          </w:tcPr>
          <w:p w:rsidR="00F377F4" w:rsidRDefault="00F377F4" w:rsidP="00B7318D">
            <w:r>
              <w:t>2</w:t>
            </w:r>
          </w:p>
        </w:tc>
        <w:tc>
          <w:tcPr>
            <w:tcW w:w="1440" w:type="dxa"/>
          </w:tcPr>
          <w:p w:rsidR="00F377F4" w:rsidRDefault="00F377F4" w:rsidP="00B7318D">
            <w:r>
              <w:t>Run</w:t>
            </w:r>
          </w:p>
        </w:tc>
        <w:tc>
          <w:tcPr>
            <w:tcW w:w="7105" w:type="dxa"/>
          </w:tcPr>
          <w:p w:rsidR="00F377F4" w:rsidRDefault="00F377F4" w:rsidP="00B7318D">
            <w:r>
              <w:t>Run heating sequence</w:t>
            </w:r>
          </w:p>
          <w:p w:rsidR="00F377F4" w:rsidRDefault="00F377F4" w:rsidP="00F377F4">
            <w:r>
              <w:t>Display progress</w:t>
            </w:r>
          </w:p>
          <w:p w:rsidR="00F377F4" w:rsidRDefault="00F377F4" w:rsidP="00B7318D">
            <w:r>
              <w:t>Check time</w:t>
            </w:r>
          </w:p>
          <w:p w:rsidR="00F377F4" w:rsidRDefault="00F377F4" w:rsidP="00F377F4">
            <w:r>
              <w:t xml:space="preserve">If user selects </w:t>
            </w:r>
            <w:r>
              <w:t>Pause, move to state 3</w:t>
            </w:r>
          </w:p>
          <w:p w:rsidR="00F377F4" w:rsidRDefault="00F377F4" w:rsidP="00F377F4">
            <w:r>
              <w:t xml:space="preserve">If user selects </w:t>
            </w:r>
            <w:r>
              <w:t>Cancel</w:t>
            </w:r>
            <w:r>
              <w:t xml:space="preserve">, move to state </w:t>
            </w:r>
            <w:r>
              <w:t>4</w:t>
            </w:r>
          </w:p>
          <w:p w:rsidR="00F377F4" w:rsidRDefault="00F377F4" w:rsidP="00F377F4">
            <w:r>
              <w:t>If timer is complete, move to state 5</w:t>
            </w:r>
          </w:p>
        </w:tc>
      </w:tr>
      <w:tr w:rsidR="00F377F4" w:rsidTr="00F377F4">
        <w:tc>
          <w:tcPr>
            <w:tcW w:w="805" w:type="dxa"/>
          </w:tcPr>
          <w:p w:rsidR="00F377F4" w:rsidRDefault="00F377F4" w:rsidP="00B7318D">
            <w:r>
              <w:t>3</w:t>
            </w:r>
          </w:p>
        </w:tc>
        <w:tc>
          <w:tcPr>
            <w:tcW w:w="1440" w:type="dxa"/>
          </w:tcPr>
          <w:p w:rsidR="00F377F4" w:rsidRDefault="00F377F4" w:rsidP="00B7318D">
            <w:r>
              <w:t>Pause</w:t>
            </w:r>
          </w:p>
        </w:tc>
        <w:tc>
          <w:tcPr>
            <w:tcW w:w="7105" w:type="dxa"/>
          </w:tcPr>
          <w:p w:rsidR="00F377F4" w:rsidRDefault="00F377F4" w:rsidP="00B7318D">
            <w:r>
              <w:t>Pause timer</w:t>
            </w:r>
          </w:p>
          <w:p w:rsidR="00F377F4" w:rsidRDefault="00F377F4" w:rsidP="00B7318D">
            <w:r>
              <w:t>Turn off heater</w:t>
            </w:r>
          </w:p>
          <w:p w:rsidR="00F377F4" w:rsidRDefault="00F377F4" w:rsidP="00F377F4">
            <w:r>
              <w:t>Display progress</w:t>
            </w:r>
          </w:p>
          <w:p w:rsidR="00F377F4" w:rsidRDefault="00F377F4" w:rsidP="00F377F4">
            <w:r>
              <w:t xml:space="preserve">If user selects </w:t>
            </w:r>
            <w:r>
              <w:t>Resume, move to state 2</w:t>
            </w:r>
          </w:p>
          <w:p w:rsidR="00F377F4" w:rsidRDefault="00F377F4" w:rsidP="00F377F4">
            <w:r>
              <w:lastRenderedPageBreak/>
              <w:t>If user selects Cancel, move to state 4</w:t>
            </w:r>
          </w:p>
        </w:tc>
      </w:tr>
      <w:tr w:rsidR="00F377F4" w:rsidTr="00F377F4">
        <w:tc>
          <w:tcPr>
            <w:tcW w:w="805" w:type="dxa"/>
          </w:tcPr>
          <w:p w:rsidR="00F377F4" w:rsidRDefault="00F377F4" w:rsidP="00B7318D">
            <w:r>
              <w:lastRenderedPageBreak/>
              <w:t>4</w:t>
            </w:r>
          </w:p>
        </w:tc>
        <w:tc>
          <w:tcPr>
            <w:tcW w:w="1440" w:type="dxa"/>
          </w:tcPr>
          <w:p w:rsidR="00F377F4" w:rsidRDefault="00F377F4" w:rsidP="00B7318D">
            <w:r>
              <w:t>Cancel</w:t>
            </w:r>
          </w:p>
        </w:tc>
        <w:tc>
          <w:tcPr>
            <w:tcW w:w="7105" w:type="dxa"/>
          </w:tcPr>
          <w:p w:rsidR="00F377F4" w:rsidRDefault="00F377F4" w:rsidP="00F377F4">
            <w:r>
              <w:t>Turn off heater</w:t>
            </w:r>
          </w:p>
          <w:p w:rsidR="00F377F4" w:rsidRDefault="00F377F4" w:rsidP="00F377F4">
            <w:r>
              <w:t>Display progress</w:t>
            </w:r>
          </w:p>
          <w:p w:rsidR="00F377F4" w:rsidRDefault="00F377F4" w:rsidP="00F377F4">
            <w:r>
              <w:t xml:space="preserve">If user selects </w:t>
            </w:r>
            <w:r>
              <w:t>Reset</w:t>
            </w:r>
            <w:r>
              <w:t xml:space="preserve">, move to state </w:t>
            </w:r>
            <w:r>
              <w:t>6</w:t>
            </w:r>
          </w:p>
        </w:tc>
      </w:tr>
      <w:tr w:rsidR="00F377F4" w:rsidTr="00F377F4">
        <w:tc>
          <w:tcPr>
            <w:tcW w:w="805" w:type="dxa"/>
          </w:tcPr>
          <w:p w:rsidR="00F377F4" w:rsidRDefault="00F377F4" w:rsidP="00B7318D">
            <w:r>
              <w:t>5</w:t>
            </w:r>
          </w:p>
        </w:tc>
        <w:tc>
          <w:tcPr>
            <w:tcW w:w="1440" w:type="dxa"/>
          </w:tcPr>
          <w:p w:rsidR="00F377F4" w:rsidRDefault="00F377F4" w:rsidP="00B7318D">
            <w:r>
              <w:t>Complete</w:t>
            </w:r>
          </w:p>
        </w:tc>
        <w:tc>
          <w:tcPr>
            <w:tcW w:w="7105" w:type="dxa"/>
          </w:tcPr>
          <w:p w:rsidR="00F377F4" w:rsidRDefault="00F377F4" w:rsidP="00F377F4">
            <w:r>
              <w:t>Turn off heater</w:t>
            </w:r>
          </w:p>
          <w:p w:rsidR="00F377F4" w:rsidRDefault="00F377F4" w:rsidP="00F377F4">
            <w:r>
              <w:t>Display progress</w:t>
            </w:r>
          </w:p>
          <w:p w:rsidR="00F377F4" w:rsidRDefault="00F377F4" w:rsidP="00F377F4">
            <w:r>
              <w:t xml:space="preserve">If user selects </w:t>
            </w:r>
            <w:r>
              <w:t>Reset</w:t>
            </w:r>
            <w:r>
              <w:t>, move to state 2</w:t>
            </w:r>
          </w:p>
        </w:tc>
      </w:tr>
      <w:tr w:rsidR="00F377F4" w:rsidTr="00F377F4">
        <w:tc>
          <w:tcPr>
            <w:tcW w:w="805" w:type="dxa"/>
          </w:tcPr>
          <w:p w:rsidR="00F377F4" w:rsidRDefault="00F377F4" w:rsidP="00B7318D">
            <w:r>
              <w:t>6</w:t>
            </w:r>
          </w:p>
        </w:tc>
        <w:tc>
          <w:tcPr>
            <w:tcW w:w="1440" w:type="dxa"/>
          </w:tcPr>
          <w:p w:rsidR="00F377F4" w:rsidRDefault="00F377F4" w:rsidP="00B7318D">
            <w:r>
              <w:t>Reset</w:t>
            </w:r>
          </w:p>
        </w:tc>
        <w:tc>
          <w:tcPr>
            <w:tcW w:w="7105" w:type="dxa"/>
          </w:tcPr>
          <w:p w:rsidR="00F377F4" w:rsidRDefault="00F377F4" w:rsidP="00B7318D">
            <w:r>
              <w:t>Reset time and temp variables to default</w:t>
            </w:r>
          </w:p>
          <w:p w:rsidR="00F377F4" w:rsidRDefault="00F377F4" w:rsidP="00B7318D">
            <w:r>
              <w:t>Reset all internal flags</w:t>
            </w:r>
          </w:p>
          <w:p w:rsidR="00F377F4" w:rsidRDefault="00F377F4" w:rsidP="00B7318D">
            <w:r>
              <w:t>Return to state 0</w:t>
            </w:r>
          </w:p>
        </w:tc>
      </w:tr>
    </w:tbl>
    <w:p w:rsidR="00F377F4" w:rsidRDefault="00F377F4" w:rsidP="00B7318D"/>
    <w:p w:rsidR="00F377F4" w:rsidRDefault="00F377F4" w:rsidP="00B7318D"/>
    <w:p w:rsidR="00F377F4" w:rsidRDefault="00F377F4" w:rsidP="00B7318D"/>
    <w:p w:rsidR="00B7318D" w:rsidRDefault="00063520" w:rsidP="00063520">
      <w:pPr>
        <w:pStyle w:val="Heading1"/>
      </w:pPr>
      <w:r>
        <w:t>Future versions</w:t>
      </w:r>
    </w:p>
    <w:p w:rsidR="00063520" w:rsidRDefault="00063520" w:rsidP="00063520">
      <w:proofErr w:type="spellStart"/>
      <w:r>
        <w:t>Wifi</w:t>
      </w:r>
      <w:proofErr w:type="spellEnd"/>
      <w:r>
        <w:t xml:space="preserve"> connectivity</w:t>
      </w:r>
    </w:p>
    <w:p w:rsidR="00063520" w:rsidRDefault="00063520" w:rsidP="00063520">
      <w:r>
        <w:t>Online logging</w:t>
      </w:r>
    </w:p>
    <w:p w:rsidR="00063520" w:rsidRDefault="00063520" w:rsidP="00063520">
      <w:r>
        <w:t>Android app</w:t>
      </w:r>
    </w:p>
    <w:p w:rsidR="00063520" w:rsidRPr="00063520" w:rsidRDefault="00063520" w:rsidP="00063520"/>
    <w:p w:rsidR="00B7318D" w:rsidRPr="00B7318D" w:rsidRDefault="00B7318D" w:rsidP="00B7318D"/>
    <w:p w:rsidR="00B7318D" w:rsidRDefault="00B7318D" w:rsidP="00B7318D"/>
    <w:p w:rsidR="00B7318D" w:rsidRPr="00B7318D" w:rsidRDefault="00B7318D" w:rsidP="00B7318D"/>
    <w:sectPr w:rsidR="00B7318D" w:rsidRPr="00B7318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US" w:vendorID="64" w:dllVersion="131078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D14F3"/>
    <w:rsid w:val="00063520"/>
    <w:rsid w:val="00434E0A"/>
    <w:rsid w:val="004D14F3"/>
    <w:rsid w:val="007D0E23"/>
    <w:rsid w:val="00B7318D"/>
    <w:rsid w:val="00F377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46514E6"/>
  <w15:chartTrackingRefBased/>
  <w15:docId w15:val="{5716B7C8-F186-42CE-ABAA-23FA3081AD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7318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7318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B7318D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B7318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TableGrid">
    <w:name w:val="Table Grid"/>
    <w:basedOn w:val="TableNormal"/>
    <w:uiPriority w:val="39"/>
    <w:rsid w:val="00F377F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293C030-50E4-414C-BBF4-6D36005950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49</TotalTime>
  <Pages>1</Pages>
  <Words>268</Words>
  <Characters>1531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rrett</dc:creator>
  <cp:keywords/>
  <dc:description/>
  <cp:lastModifiedBy>Jarrett Prosser</cp:lastModifiedBy>
  <cp:revision>4</cp:revision>
  <dcterms:created xsi:type="dcterms:W3CDTF">2016-03-10T00:08:00Z</dcterms:created>
  <dcterms:modified xsi:type="dcterms:W3CDTF">2016-03-22T05:35:00Z</dcterms:modified>
</cp:coreProperties>
</file>